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5070"/>
        <w:gridCol w:w="3827"/>
        <w:gridCol w:w="1733"/>
      </w:tblGrid>
      <w:tr w:rsidR="00A06D5D" w:rsidTr="00CE7119">
        <w:trPr>
          <w:trHeight w:val="558"/>
        </w:trPr>
        <w:tc>
          <w:tcPr>
            <w:tcW w:w="5070" w:type="dxa"/>
            <w:shd w:val="clear" w:color="auto" w:fill="F2F2F2" w:themeFill="background1" w:themeFillShade="F2"/>
            <w:vAlign w:val="center"/>
          </w:tcPr>
          <w:p w:rsidR="00A06D5D" w:rsidRDefault="00A06D5D" w:rsidP="00BD2C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ciences physiques</w:t>
            </w:r>
          </w:p>
        </w:tc>
        <w:tc>
          <w:tcPr>
            <w:tcW w:w="3827" w:type="dxa"/>
            <w:vAlign w:val="center"/>
          </w:tcPr>
          <w:p w:rsidR="00A06D5D" w:rsidRDefault="00A06D5D" w:rsidP="00BD2C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’ÉLECTRON ET LA CONDUCTION DANS LES SOLIDES</w:t>
            </w:r>
            <w:r w:rsidRPr="008F74C5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1733" w:type="dxa"/>
            <w:vAlign w:val="center"/>
          </w:tcPr>
          <w:p w:rsidR="00A06D5D" w:rsidRPr="00427755" w:rsidRDefault="00A06D5D" w:rsidP="00BD2C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Prépa Pro</w:t>
            </w:r>
          </w:p>
        </w:tc>
      </w:tr>
      <w:tr w:rsidR="00A06D5D" w:rsidTr="00A06D5D">
        <w:trPr>
          <w:trHeight w:val="565"/>
        </w:trPr>
        <w:tc>
          <w:tcPr>
            <w:tcW w:w="5070" w:type="dxa"/>
            <w:shd w:val="clear" w:color="auto" w:fill="F2F2F2" w:themeFill="background1" w:themeFillShade="F2"/>
            <w:vAlign w:val="center"/>
          </w:tcPr>
          <w:p w:rsidR="00A06D5D" w:rsidRDefault="00A06D5D" w:rsidP="00BD2C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onnaissances </w:t>
            </w:r>
          </w:p>
        </w:tc>
        <w:tc>
          <w:tcPr>
            <w:tcW w:w="5560" w:type="dxa"/>
            <w:gridSpan w:val="2"/>
            <w:shd w:val="clear" w:color="auto" w:fill="F2F2F2" w:themeFill="background1" w:themeFillShade="F2"/>
            <w:vAlign w:val="center"/>
          </w:tcPr>
          <w:p w:rsidR="00A06D5D" w:rsidRDefault="00A06D5D" w:rsidP="00BD2C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apacités </w:t>
            </w:r>
          </w:p>
        </w:tc>
      </w:tr>
      <w:tr w:rsidR="00A06D5D" w:rsidTr="00A06D5D">
        <w:trPr>
          <w:trHeight w:val="565"/>
        </w:trPr>
        <w:tc>
          <w:tcPr>
            <w:tcW w:w="5070" w:type="dxa"/>
            <w:vAlign w:val="center"/>
          </w:tcPr>
          <w:p w:rsidR="00A06D5D" w:rsidRDefault="00A06D5D" w:rsidP="00A06D5D">
            <w:pPr>
              <w:pStyle w:val="Paragraphedeliste"/>
              <w:numPr>
                <w:ilvl w:val="0"/>
                <w:numId w:val="1"/>
              </w:numPr>
              <w:ind w:left="284"/>
              <w:rPr>
                <w:rFonts w:ascii="Times New Roman" w:hAnsi="Times New Roman" w:cs="Times New Roman"/>
                <w:sz w:val="20"/>
                <w:szCs w:val="20"/>
              </w:rPr>
            </w:pPr>
            <w:r w:rsidRPr="00A06D5D">
              <w:rPr>
                <w:rFonts w:ascii="Times New Roman" w:hAnsi="Times New Roman" w:cs="Times New Roman"/>
                <w:sz w:val="20"/>
                <w:szCs w:val="20"/>
              </w:rPr>
              <w:t xml:space="preserve">Tous  les métaux conduisent  le courant électrique.   </w:t>
            </w:r>
          </w:p>
          <w:p w:rsidR="00A06D5D" w:rsidRPr="00A06D5D" w:rsidRDefault="00FC0931" w:rsidP="00A06D5D">
            <w:pPr>
              <w:pStyle w:val="Paragraphedeliste"/>
              <w:numPr>
                <w:ilvl w:val="0"/>
                <w:numId w:val="1"/>
              </w:numPr>
              <w:ind w:left="284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Tous  les </w:t>
            </w:r>
            <w:r w:rsidR="00A06D5D" w:rsidRPr="00A06D5D">
              <w:rPr>
                <w:rFonts w:ascii="Times New Roman" w:hAnsi="Times New Roman" w:cs="Times New Roman"/>
                <w:sz w:val="20"/>
                <w:szCs w:val="20"/>
              </w:rPr>
              <w:t xml:space="preserve">solides  ne  conduisent  pas  le  courant électrique.  </w:t>
            </w:r>
          </w:p>
          <w:p w:rsidR="00A06D5D" w:rsidRPr="00022DA4" w:rsidRDefault="00A06D5D" w:rsidP="00BC5805">
            <w:pPr>
              <w:pStyle w:val="Paragraphedeliste"/>
              <w:numPr>
                <w:ilvl w:val="0"/>
                <w:numId w:val="1"/>
              </w:numPr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A06D5D">
              <w:rPr>
                <w:rFonts w:ascii="Times New Roman" w:hAnsi="Times New Roman" w:cs="Times New Roman"/>
                <w:sz w:val="20"/>
                <w:szCs w:val="20"/>
              </w:rPr>
              <w:t>La  conduction  du  courant  électrique  dans  les métaux  s’interprète par un  déplacement d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’</w:t>
            </w:r>
            <w:r w:rsidRPr="00A06D5D">
              <w:rPr>
                <w:rFonts w:ascii="Times New Roman" w:hAnsi="Times New Roman" w:cs="Times New Roman"/>
                <w:sz w:val="20"/>
                <w:szCs w:val="20"/>
              </w:rPr>
              <w:t>électrons.</w:t>
            </w:r>
          </w:p>
          <w:p w:rsidR="00022DA4" w:rsidRPr="00D92039" w:rsidRDefault="00022DA4" w:rsidP="00022DA4">
            <w:pPr>
              <w:pStyle w:val="Paragraphedeliste"/>
              <w:numPr>
                <w:ilvl w:val="0"/>
                <w:numId w:val="1"/>
              </w:numPr>
              <w:ind w:left="284"/>
              <w:rPr>
                <w:rFonts w:ascii="Times New Roman" w:hAnsi="Times New Roman" w:cs="Times New Roman"/>
                <w:sz w:val="20"/>
                <w:szCs w:val="20"/>
              </w:rPr>
            </w:pPr>
            <w:r w:rsidRPr="00D92039">
              <w:rPr>
                <w:rFonts w:ascii="Times New Roman" w:hAnsi="Times New Roman" w:cs="Times New Roman"/>
                <w:sz w:val="20"/>
                <w:szCs w:val="20"/>
              </w:rPr>
              <w:t>Constituants de l’atome : noyau et électrons.</w:t>
            </w:r>
          </w:p>
          <w:p w:rsidR="00022DA4" w:rsidRPr="00D92039" w:rsidRDefault="00022DA4" w:rsidP="00022DA4">
            <w:pPr>
              <w:pStyle w:val="Paragraphedeliste"/>
              <w:numPr>
                <w:ilvl w:val="0"/>
                <w:numId w:val="1"/>
              </w:numPr>
              <w:ind w:left="284"/>
              <w:rPr>
                <w:rFonts w:ascii="Times New Roman" w:hAnsi="Times New Roman" w:cs="Times New Roman"/>
                <w:sz w:val="20"/>
                <w:szCs w:val="20"/>
              </w:rPr>
            </w:pPr>
            <w:r w:rsidRPr="00D92039">
              <w:rPr>
                <w:rFonts w:ascii="Times New Roman" w:hAnsi="Times New Roman" w:cs="Times New Roman"/>
                <w:sz w:val="20"/>
                <w:szCs w:val="20"/>
              </w:rPr>
              <w:t>Structure lacunaire de la matière.</w:t>
            </w:r>
          </w:p>
          <w:p w:rsidR="00022DA4" w:rsidRPr="0090730E" w:rsidRDefault="00022DA4" w:rsidP="00022DA4">
            <w:pPr>
              <w:pStyle w:val="Paragraphedeliste"/>
              <w:numPr>
                <w:ilvl w:val="0"/>
                <w:numId w:val="1"/>
              </w:numPr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D92039">
              <w:rPr>
                <w:rFonts w:ascii="Times New Roman" w:hAnsi="Times New Roman" w:cs="Times New Roman"/>
                <w:sz w:val="20"/>
                <w:szCs w:val="20"/>
              </w:rPr>
              <w:t>Les atomes sont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92039">
              <w:rPr>
                <w:rFonts w:ascii="Times New Roman" w:hAnsi="Times New Roman" w:cs="Times New Roman"/>
                <w:sz w:val="20"/>
                <w:szCs w:val="20"/>
              </w:rPr>
              <w:t xml:space="preserve">électriquement neutres ; l’électron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est c</w:t>
            </w:r>
            <w:r w:rsidRPr="00D92039">
              <w:rPr>
                <w:rFonts w:ascii="Times New Roman" w:hAnsi="Times New Roman" w:cs="Times New Roman"/>
                <w:sz w:val="20"/>
                <w:szCs w:val="20"/>
              </w:rPr>
              <w:t>hargé électriquement.</w:t>
            </w:r>
          </w:p>
        </w:tc>
        <w:tc>
          <w:tcPr>
            <w:tcW w:w="5560" w:type="dxa"/>
            <w:gridSpan w:val="2"/>
            <w:vAlign w:val="center"/>
          </w:tcPr>
          <w:p w:rsidR="00A06D5D" w:rsidRPr="00A06D5D" w:rsidRDefault="00A06D5D" w:rsidP="00A06D5D">
            <w:pPr>
              <w:pStyle w:val="Paragraphedeliste"/>
              <w:numPr>
                <w:ilvl w:val="0"/>
                <w:numId w:val="1"/>
              </w:numPr>
              <w:ind w:left="317"/>
              <w:rPr>
                <w:rFonts w:ascii="Times New Roman" w:hAnsi="Times New Roman" w:cs="Times New Roman"/>
                <w:sz w:val="20"/>
                <w:szCs w:val="20"/>
              </w:rPr>
            </w:pPr>
            <w:r w:rsidRPr="00A06D5D">
              <w:rPr>
                <w:rFonts w:ascii="Times New Roman" w:hAnsi="Times New Roman" w:cs="Times New Roman"/>
                <w:sz w:val="20"/>
                <w:szCs w:val="20"/>
              </w:rPr>
              <w:t xml:space="preserve">Pratiquer  une  démarche  expérimentale  afin  de comparer le caractère conducteur de différents solides. </w:t>
            </w:r>
          </w:p>
          <w:p w:rsidR="00022DA4" w:rsidRPr="00022DA4" w:rsidRDefault="00A06D5D" w:rsidP="00BC5805">
            <w:pPr>
              <w:pStyle w:val="Paragraphedeliste"/>
              <w:numPr>
                <w:ilvl w:val="0"/>
                <w:numId w:val="1"/>
              </w:numPr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A06D5D">
              <w:rPr>
                <w:rFonts w:ascii="Times New Roman" w:hAnsi="Times New Roman" w:cs="Times New Roman"/>
                <w:sz w:val="20"/>
                <w:szCs w:val="20"/>
              </w:rPr>
              <w:t>Valider  ou  invalider une  hypothèse  sur  le</w:t>
            </w:r>
            <w:r w:rsidR="00BC580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06D5D">
              <w:rPr>
                <w:rFonts w:ascii="Times New Roman" w:hAnsi="Times New Roman" w:cs="Times New Roman"/>
                <w:sz w:val="20"/>
                <w:szCs w:val="20"/>
              </w:rPr>
              <w:t>caractère conducteur ou isolant d'un solide</w:t>
            </w:r>
            <w:r w:rsidR="00022DA4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bookmarkStart w:id="0" w:name="_GoBack"/>
            <w:bookmarkEnd w:id="0"/>
          </w:p>
          <w:p w:rsidR="00A06D5D" w:rsidRPr="00427755" w:rsidRDefault="00022DA4" w:rsidP="00022DA4">
            <w:pPr>
              <w:pStyle w:val="Paragraphedeliste"/>
              <w:numPr>
                <w:ilvl w:val="0"/>
                <w:numId w:val="1"/>
              </w:numPr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92039">
              <w:rPr>
                <w:rFonts w:ascii="Times New Roman" w:hAnsi="Times New Roman" w:cs="Times New Roman"/>
                <w:sz w:val="20"/>
                <w:szCs w:val="20"/>
              </w:rPr>
              <w:t>Extraire d’un document (papier, multimédia) les informations relatives aux dimensions de l’atome et du noyau.</w:t>
            </w:r>
          </w:p>
        </w:tc>
      </w:tr>
    </w:tbl>
    <w:p w:rsidR="00A06D5D" w:rsidRDefault="00A06D5D">
      <w:pPr>
        <w:rPr>
          <w:rFonts w:ascii="Times New Roman" w:hAnsi="Times New Roman" w:cs="Times New Roman"/>
          <w:sz w:val="24"/>
          <w:szCs w:val="24"/>
        </w:rPr>
      </w:pPr>
    </w:p>
    <w:p w:rsidR="00A06D5D" w:rsidRDefault="00A06D5D">
      <w:pPr>
        <w:rPr>
          <w:rFonts w:ascii="Times New Roman" w:hAnsi="Times New Roman" w:cs="Times New Roman"/>
          <w:sz w:val="24"/>
          <w:szCs w:val="24"/>
        </w:rPr>
      </w:pPr>
      <w:r w:rsidRPr="00A06D5D">
        <w:rPr>
          <w:rFonts w:ascii="Times New Roman" w:hAnsi="Times New Roman" w:cs="Times New Roman"/>
          <w:sz w:val="24"/>
          <w:szCs w:val="24"/>
          <w:highlight w:val="cyan"/>
        </w:rPr>
        <w:t>I] ACTIVITÉ</w:t>
      </w:r>
    </w:p>
    <w:p w:rsidR="00E10E68" w:rsidRDefault="00E10E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bjectif : Vous allez tester la conductivité électrique de différents solides.</w:t>
      </w:r>
    </w:p>
    <w:p w:rsidR="00E10E68" w:rsidRDefault="00A56C38" w:rsidP="00E10E68">
      <w:pPr>
        <w:pStyle w:val="Paragraphedeliste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5237C">
        <w:rPr>
          <w:rFonts w:ascii="Times New Roman" w:hAnsi="Times New Roman" w:cs="Times New Roman"/>
          <w:sz w:val="24"/>
          <w:szCs w:val="24"/>
          <w:u w:val="single"/>
        </w:rPr>
        <w:t>Soit le montage suivant</w:t>
      </w:r>
      <w:r>
        <w:rPr>
          <w:rFonts w:ascii="Times New Roman" w:hAnsi="Times New Roman" w:cs="Times New Roman"/>
          <w:sz w:val="24"/>
          <w:szCs w:val="24"/>
        </w:rPr>
        <w:t> :</w:t>
      </w:r>
      <w:r w:rsidR="00567F66">
        <w:rPr>
          <w:rFonts w:ascii="Times New Roman" w:hAnsi="Times New Roman" w:cs="Times New Roman"/>
          <w:sz w:val="24"/>
          <w:szCs w:val="24"/>
        </w:rPr>
        <w:t xml:space="preserve"> </w:t>
      </w:r>
      <w:r w:rsidR="002E7027">
        <w:rPr>
          <w:rFonts w:ascii="Times New Roman" w:hAnsi="Times New Roman" w:cs="Times New Roman"/>
          <w:sz w:val="24"/>
          <w:szCs w:val="24"/>
        </w:rPr>
        <w:t>un tel montage permet de vérifier si le solide testé laisse passé ou non le courant</w:t>
      </w:r>
      <w:r w:rsidR="00FC0931">
        <w:rPr>
          <w:rFonts w:ascii="Times New Roman" w:hAnsi="Times New Roman" w:cs="Times New Roman"/>
          <w:sz w:val="24"/>
          <w:szCs w:val="24"/>
        </w:rPr>
        <w:t xml:space="preserve"> électrique</w:t>
      </w:r>
      <w:r w:rsidR="00567F66">
        <w:rPr>
          <w:rFonts w:ascii="Times New Roman" w:hAnsi="Times New Roman" w:cs="Times New Roman"/>
          <w:sz w:val="24"/>
          <w:szCs w:val="24"/>
        </w:rPr>
        <w:t>.</w:t>
      </w:r>
    </w:p>
    <w:p w:rsidR="00567F66" w:rsidRPr="002F2C56" w:rsidRDefault="00567F66" w:rsidP="00567F66">
      <w:pPr>
        <w:pStyle w:val="Paragraphedeliste"/>
        <w:numPr>
          <w:ilvl w:val="1"/>
          <w:numId w:val="2"/>
        </w:num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24"/>
          <w:szCs w:val="24"/>
        </w:rPr>
        <w:t>Si avec le solide testé la lampe brille, le solide est</w:t>
      </w:r>
      <w:r w:rsidR="002F2C56">
        <w:rPr>
          <w:rFonts w:ascii="Times New Roman" w:hAnsi="Times New Roman" w:cs="Times New Roman"/>
          <w:sz w:val="24"/>
          <w:szCs w:val="24"/>
        </w:rPr>
        <w:t xml:space="preserve"> un</w:t>
      </w:r>
      <w:r>
        <w:rPr>
          <w:rFonts w:ascii="Times New Roman" w:hAnsi="Times New Roman" w:cs="Times New Roman"/>
          <w:sz w:val="24"/>
          <w:szCs w:val="24"/>
        </w:rPr>
        <w:t xml:space="preserve"> : </w:t>
      </w:r>
    </w:p>
    <w:p w:rsidR="00567F66" w:rsidRPr="002F2C56" w:rsidRDefault="00567F66" w:rsidP="00FC0931">
      <w:pPr>
        <w:pStyle w:val="Paragraphedeliste"/>
        <w:numPr>
          <w:ilvl w:val="1"/>
          <w:numId w:val="2"/>
        </w:numPr>
        <w:spacing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24"/>
          <w:szCs w:val="24"/>
        </w:rPr>
        <w:t>Si avec le solide testé la lampe ne brille pas, le solide est</w:t>
      </w:r>
      <w:r w:rsidR="002F2C56">
        <w:rPr>
          <w:rFonts w:ascii="Times New Roman" w:hAnsi="Times New Roman" w:cs="Times New Roman"/>
          <w:sz w:val="24"/>
          <w:szCs w:val="24"/>
        </w:rPr>
        <w:t xml:space="preserve"> un</w:t>
      </w:r>
      <w:r>
        <w:rPr>
          <w:rFonts w:ascii="Times New Roman" w:hAnsi="Times New Roman" w:cs="Times New Roman"/>
          <w:sz w:val="24"/>
          <w:szCs w:val="24"/>
        </w:rPr>
        <w:t xml:space="preserve"> : </w:t>
      </w:r>
    </w:p>
    <w:p w:rsidR="002E7027" w:rsidRDefault="00567F66" w:rsidP="00FC0931">
      <w:pPr>
        <w:pStyle w:val="Paragraphedeliste"/>
        <w:numPr>
          <w:ilvl w:val="1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fr-FR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1D04BE9" wp14:editId="0EFD1745">
                <wp:simplePos x="0" y="0"/>
                <wp:positionH relativeFrom="column">
                  <wp:posOffset>4327434</wp:posOffset>
                </wp:positionH>
                <wp:positionV relativeFrom="paragraph">
                  <wp:posOffset>191588</wp:posOffset>
                </wp:positionV>
                <wp:extent cx="2753995" cy="293370"/>
                <wp:effectExtent l="0" t="0" r="8255" b="0"/>
                <wp:wrapNone/>
                <wp:docPr id="11" name="Zone de text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53995" cy="2933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67F66" w:rsidRDefault="00567F66" w:rsidP="00567F66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Et son schéma électrique correspondant :</w:t>
                            </w:r>
                          </w:p>
                          <w:p w:rsidR="00567F66" w:rsidRDefault="00567F6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Zone de texte 11" o:spid="_x0000_s1026" type="#_x0000_t202" style="position:absolute;left:0;text-align:left;margin-left:340.75pt;margin-top:15.1pt;width:216.85pt;height:23.1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" fillcolor="white [3201]" stroked="f" strokeweight=".5pt">
                <v:textbox>
                  <w:txbxContent>
                    <w:p w:rsidR="00567F66" w:rsidRDefault="00567F66" w:rsidP="00567F66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Et son schéma électrique correspondant :</w:t>
                      </w:r>
                    </w:p>
                    <w:p w:rsidR="00567F66" w:rsidRDefault="00567F66"/>
                  </w:txbxContent>
                </v:textbox>
              </v:shape>
            </w:pict>
          </mc:Fallback>
        </mc:AlternateContent>
      </w:r>
      <w:r w:rsidR="002E7027">
        <w:rPr>
          <w:rFonts w:ascii="Times New Roman" w:hAnsi="Times New Roman" w:cs="Times New Roman"/>
          <w:sz w:val="24"/>
          <w:szCs w:val="24"/>
        </w:rPr>
        <w:t>Indiquer ce que représente chaque « composant ».</w:t>
      </w:r>
      <w:r w:rsidR="00CD384E" w:rsidRPr="00CD384E">
        <w:rPr>
          <w:noProof/>
          <w:lang w:eastAsia="fr-FR"/>
        </w:rPr>
        <w:t xml:space="preserve"> </w:t>
      </w:r>
    </w:p>
    <w:p w:rsidR="00A56C38" w:rsidRPr="00A56C38" w:rsidRDefault="00BC7B34" w:rsidP="00A56C3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345.25pt;margin-top:19.45pt;width:188.45pt;height:125.85pt;z-index:251671552;mso-position-horizontal-relative:text;mso-position-vertical-relative:text">
            <v:imagedata r:id="rId9" o:title=""/>
          </v:shape>
          <o:OLEObject Type="Embed" ProgID="Visio.Drawing.11" ShapeID="_x0000_s1028" DrawAspect="Content" ObjectID="_1446207773" r:id="rId10"/>
        </w:pict>
      </w:r>
      <w:r w:rsidR="00C34508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F27D267" wp14:editId="15BFAE3C">
                <wp:simplePos x="0" y="0"/>
                <wp:positionH relativeFrom="column">
                  <wp:posOffset>6350</wp:posOffset>
                </wp:positionH>
                <wp:positionV relativeFrom="paragraph">
                  <wp:posOffset>2186305</wp:posOffset>
                </wp:positionV>
                <wp:extent cx="4103370" cy="635"/>
                <wp:effectExtent l="0" t="0" r="0" b="0"/>
                <wp:wrapNone/>
                <wp:docPr id="14" name="Zone de text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033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34508" w:rsidRPr="00C34508" w:rsidRDefault="00C34508" w:rsidP="00C34508">
                            <w:pPr>
                              <w:pStyle w:val="Lgende"/>
                              <w:jc w:val="center"/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Montage </w:t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montage \* ARABIC </w:instrText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6B085E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4" o:spid="_x0000_s1027" type="#_x0000_t202" style="position:absolute;left:0;text-align:left;margin-left:.5pt;margin-top:172.15pt;width:323.1pt;height:.0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" stroked="f">
                <v:textbox style="mso-fit-shape-to-text:t" inset="0,0,0,0">
                  <w:txbxContent>
                    <w:p w:rsidR="00C34508" w:rsidRPr="00C34508" w:rsidRDefault="00C34508" w:rsidP="00C34508">
                      <w:pPr>
                        <w:pStyle w:val="Lgende"/>
                        <w:jc w:val="center"/>
                        <w:rPr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t xml:space="preserve">Montage </w:t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instrText xml:space="preserve"> SEQ montage \* ARABIC </w:instrText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6B085E">
                        <w:rPr>
                          <w:noProof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 w:rsidR="00567F66">
        <w:rPr>
          <w:rFonts w:ascii="Times New Roman" w:hAnsi="Times New Roman" w:cs="Times New Roman"/>
          <w:noProof/>
          <w:sz w:val="24"/>
          <w:szCs w:val="24"/>
          <w:lang w:eastAsia="fr-FR"/>
        </w:rPr>
        <mc:AlternateContent>
          <mc:Choice Requires="wpg">
            <w:drawing>
              <wp:anchor distT="0" distB="0" distL="114300" distR="114300" simplePos="0" relativeHeight="251667456" behindDoc="1" locked="0" layoutInCell="1" allowOverlap="1" wp14:anchorId="758BEE17" wp14:editId="1439CE56">
                <wp:simplePos x="0" y="0"/>
                <wp:positionH relativeFrom="column">
                  <wp:posOffset>6350</wp:posOffset>
                </wp:positionH>
                <wp:positionV relativeFrom="paragraph">
                  <wp:posOffset>279400</wp:posOffset>
                </wp:positionV>
                <wp:extent cx="4103370" cy="1849755"/>
                <wp:effectExtent l="19050" t="19050" r="0" b="0"/>
                <wp:wrapNone/>
                <wp:docPr id="9" name="Groupe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03370" cy="1849755"/>
                          <a:chOff x="0" y="0"/>
                          <a:chExt cx="4757057" cy="2046514"/>
                        </a:xfrm>
                      </wpg:grpSpPr>
                      <pic:pic xmlns:pic="http://schemas.openxmlformats.org/drawingml/2006/picture">
                        <pic:nvPicPr>
                          <pic:cNvPr id="1" name="Image 1"/>
                          <pic:cNvPicPr>
                            <a:picLocks noChangeAspect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370114" y="0"/>
                            <a:ext cx="4386943" cy="2046514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" name="Connecteur droit avec flèche 3"/>
                        <wps:cNvCnPr/>
                        <wps:spPr>
                          <a:xfrm flipV="1">
                            <a:off x="0" y="587829"/>
                            <a:ext cx="445407" cy="608873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" name="Connecteur droit avec flèche 4"/>
                        <wps:cNvCnPr/>
                        <wps:spPr>
                          <a:xfrm flipV="1">
                            <a:off x="772886" y="1545771"/>
                            <a:ext cx="838141" cy="86857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Connecteur droit avec flèche 5"/>
                        <wps:cNvCnPr/>
                        <wps:spPr>
                          <a:xfrm>
                            <a:off x="2656114" y="0"/>
                            <a:ext cx="558345" cy="318155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" name="Connecteur droit avec flèche 6"/>
                        <wps:cNvCnPr/>
                        <wps:spPr>
                          <a:xfrm flipV="1">
                            <a:off x="3211286" y="1110343"/>
                            <a:ext cx="838141" cy="86696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Connecteur droit avec flèche 7"/>
                        <wps:cNvCnPr/>
                        <wps:spPr>
                          <a:xfrm flipH="1" flipV="1">
                            <a:off x="3570514" y="1741714"/>
                            <a:ext cx="628606" cy="212318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e 9" o:spid="_x0000_s1026" style="position:absolute;margin-left:.5pt;margin-top:22pt;width:323.1pt;height:145.65pt;z-index:-251649024;mso-width-relative:margin;mso-height-relative:margin" coordsize="47570,2046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">
                <v:shape id="Image 1" o:spid="_x0000_s1027" type="#_x0000_t75" style="position:absolute;left:3701;width:43869;height:2046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6Ksv6/AAAA2gAAAA8AAABkcnMvZG93bnJldi54bWxET0trg0AQvhfyH5YJ9BZXSynBZiMSEEKh&#10;h6SF9Di4U5W6s+puffz7rFDoafj4nnPIZtOKkQbXWFaQRDEI4tLqhisFnx/Fbg/CeWSNrWVSsJCD&#10;7Lh5OGCq7cQXGq++EiGEXYoKau+7VEpX1mTQRbYjDty3HQz6AIdK6gGnEG5a+RTHL9Jgw6Ghxo5O&#10;NZU/11+j4MsmSZU3y2Sei9s78tLTm+2VetzO+SsIT7P/F/+5zzrMh/WV9crjH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OirL+vwAAANoAAAAPAAAAAAAAAAAAAAAAAJ8CAABk&#10;cnMvZG93bnJldi54bWxQSwUGAAAAAAQABAD3AAAAiwMAAAAA&#10;">
                  <v:imagedata r:id="rId12" o:title=""/>
                  <v:path arrowok="t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necteur droit avec flèche 3" o:spid="_x0000_s1028" type="#_x0000_t32" style="position:absolute;top:5878;width:4454;height:60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rucEAAADaAAAADwAAAGRycy9kb3ducmV2LnhtbESPW4vCMBCF34X9D2EEX2RN3QVdqlEW&#10;QRBE8YbPQzNtis2kNFmt/vqNIPh4OJePM523thJXanzpWMFwkIAgzpwuuVBwOi4/f0D4gKyxckwK&#10;7uRhPvvoTDHV7sZ7uh5CIeII+xQVmBDqVEqfGbLoB64mjl7uGoshyqaQusFbHLeV/EqSkbRYciQY&#10;rGlhKLsc/myEcL425pEf1+Pd4rzZ3OWqv5VK9brt7wREoDa8w6/2Siv4hueVeAPk7B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B+u5wQAAANoAAAAPAAAAAAAAAAAAAAAA&#10;AKECAABkcnMvZG93bnJldi54bWxQSwUGAAAAAAQABAD5AAAAjwMAAAAA&#10;" strokecolor="black [3040]" strokeweight="2.25pt">
                  <v:stroke endarrow="open"/>
                </v:shape>
                <v:shape id="Connecteur droit avec flèche 4" o:spid="_x0000_s1029" type="#_x0000_t32" style="position:absolute;left:7728;top:15457;width:8382;height:86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5zzcEAAADaAAAADwAAAGRycy9kb3ducmV2LnhtbESPW4vCMBCF34X9D2EEX2RNXRZdqlEW&#10;QRBE8YbPQzNtis2kNFmt/vqNIPh4OJePM523thJXanzpWMFwkIAgzpwuuVBwOi4/f0D4gKyxckwK&#10;7uRhPvvoTDHV7sZ7uh5CIeII+xQVmBDqVEqfGbLoB64mjl7uGoshyqaQusFbHLeV/EqSkbRYciQY&#10;rGlhKLsc/myEcL425pEf1+Pd4rzZ3OWqv5VK9brt7wREoDa8w6/2Siv4hueVeAPk7B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7nPNwQAAANoAAAAPAAAAAAAAAAAAAAAA&#10;AKECAABkcnMvZG93bnJldi54bWxQSwUGAAAAAAQABAD5AAAAjwMAAAAA&#10;" strokecolor="black [3040]" strokeweight="2.25pt">
                  <v:stroke endarrow="open"/>
                </v:shape>
                <v:shape id="Connecteur droit avec flèche 5" o:spid="_x0000_s1030" type="#_x0000_t32" style="position:absolute;left:26561;width:5583;height:31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yE5MIAAADaAAAADwAAAGRycy9kb3ducmV2LnhtbESP0WrCQBRE34X+w3ILvummYlVSV6mC&#10;WAQx2n7AJXtNlmbvhuyqSb++Kwg+DjNzhpkvW1uJKzXeOFbwNkxAEOdOGy4U/HxvBjMQPiBrrByT&#10;go48LBcvvTmm2t34SNdTKESEsE9RQRlCnUrp85Is+qGriaN3do3FEGVTSN3gLcJtJUdJMpEWDceF&#10;Emtal5T/ni5Wgak7sz3su2xK3GWrYobn8d9Oqf5r+/kBIlAbnuFH+0sreIf7lXgD5OI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xyE5MIAAADaAAAADwAAAAAAAAAAAAAA&#10;AAChAgAAZHJzL2Rvd25yZXYueG1sUEsFBgAAAAAEAAQA+QAAAJADAAAAAA==&#10;" strokecolor="black [3040]" strokeweight="2.25pt">
                  <v:stroke endarrow="open"/>
                </v:shape>
                <v:shape id="Connecteur droit avec flèche 6" o:spid="_x0000_s1031" type="#_x0000_t32" style="position:absolute;left:32112;top:11103;width:8382;height:86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BIIcEAAADaAAAADwAAAGRycy9kb3ducmV2LnhtbESPzYrCMBSF94LvEK7gRjQdFyrVKIMw&#10;IIiidZj1pbltyjQ3pYlafXojDMzycH4+zmrT2VrcqPWVYwUfkwQEce50xaWC78vXeAHCB2SNtWNS&#10;8CAPm3W/t8JUuzuf6ZaFUsQR9ikqMCE0qZQ+N2TRT1xDHL3CtRZDlG0pdYv3OG5rOU2SmbRYcSQY&#10;bGhrKP/NrjZCuNgb8ywu+/lp+3M4PORudJRKDQfd5xJEoC78h//aO61gBu8r8QbI9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ScEghwQAAANoAAAAPAAAAAAAAAAAAAAAA&#10;AKECAABkcnMvZG93bnJldi54bWxQSwUGAAAAAAQABAD5AAAAjwMAAAAA&#10;" strokecolor="black [3040]" strokeweight="2.25pt">
                  <v:stroke endarrow="open"/>
                </v:shape>
                <v:shape id="Connecteur droit avec flèche 7" o:spid="_x0000_s1032" type="#_x0000_t32" style="position:absolute;left:35705;top:17417;width:6286;height:212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Ip9sEAAADaAAAADwAAAGRycy9kb3ducmV2LnhtbESPQYvCMBSE78L+h/AW9qapPVTpGkVW&#10;FvQiav0Bz+ZtW21eShK1+++NIHgcZuYbZrboTStu5HxjWcF4lIAgLq1uuFJwLH6HUxA+IGtsLZOC&#10;f/KwmH8MZphre+c93Q6hEhHCPkcFdQhdLqUvazLoR7Yjjt6fdQZDlK6S2uE9wk0r0yTJpMGG40KN&#10;Hf3UVF4OV6Mgq07bDZ7dmTdFFla7VZqOd0apr89++Q0iUB/e4Vd7rRVM4Hkl3gA5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4in2wQAAANoAAAAPAAAAAAAAAAAAAAAA&#10;AKECAABkcnMvZG93bnJldi54bWxQSwUGAAAAAAQABAD5AAAAjwMAAAAA&#10;" strokecolor="black [3040]" strokeweight="2.25pt">
                  <v:stroke endarrow="open"/>
                </v:shape>
              </v:group>
            </w:pict>
          </mc:Fallback>
        </mc:AlternateContent>
      </w:r>
    </w:p>
    <w:p w:rsidR="00A06D5D" w:rsidRDefault="00A06D5D">
      <w:pPr>
        <w:rPr>
          <w:rFonts w:ascii="Times New Roman" w:hAnsi="Times New Roman" w:cs="Times New Roman"/>
          <w:sz w:val="24"/>
          <w:szCs w:val="24"/>
        </w:rPr>
      </w:pPr>
    </w:p>
    <w:p w:rsidR="002E7027" w:rsidRDefault="002E7027">
      <w:pPr>
        <w:rPr>
          <w:rFonts w:ascii="Times New Roman" w:hAnsi="Times New Roman" w:cs="Times New Roman"/>
          <w:sz w:val="24"/>
          <w:szCs w:val="24"/>
        </w:rPr>
      </w:pPr>
    </w:p>
    <w:p w:rsidR="002E7027" w:rsidRDefault="002E7027">
      <w:pPr>
        <w:rPr>
          <w:rFonts w:ascii="Times New Roman" w:hAnsi="Times New Roman" w:cs="Times New Roman"/>
          <w:sz w:val="24"/>
          <w:szCs w:val="24"/>
        </w:rPr>
      </w:pPr>
    </w:p>
    <w:p w:rsidR="002E7027" w:rsidRDefault="002E7027">
      <w:pPr>
        <w:rPr>
          <w:rFonts w:ascii="Times New Roman" w:hAnsi="Times New Roman" w:cs="Times New Roman"/>
          <w:sz w:val="24"/>
          <w:szCs w:val="24"/>
        </w:rPr>
      </w:pPr>
    </w:p>
    <w:p w:rsidR="00567F66" w:rsidRDefault="00CE71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fr-FR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7AC7C9E" wp14:editId="5F35B8ED">
                <wp:simplePos x="0" y="0"/>
                <wp:positionH relativeFrom="column">
                  <wp:posOffset>4218940</wp:posOffset>
                </wp:positionH>
                <wp:positionV relativeFrom="paragraph">
                  <wp:posOffset>236220</wp:posOffset>
                </wp:positionV>
                <wp:extent cx="2753995" cy="620395"/>
                <wp:effectExtent l="0" t="0" r="0" b="0"/>
                <wp:wrapNone/>
                <wp:docPr id="13" name="Zone de text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53995" cy="6203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E7119" w:rsidRDefault="00CE7119" w:rsidP="00CE7119">
                            <w:pPr>
                              <w:spacing w:line="240" w:lineRule="auto"/>
                              <w:ind w:left="348"/>
                              <w:jc w:val="both"/>
                            </w:pPr>
                            <w:r w:rsidRPr="00CE711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Indiquer par une flèche rouge le sens conventionnel du courant s’il exist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Zone de texte 13" o:spid="_x0000_s1028" type="#_x0000_t202" style="position:absolute;margin-left:332.2pt;margin-top:18.6pt;width:216.85pt;height:48.8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" filled="f" stroked="f" strokeweight=".5pt">
                <v:textbox>
                  <w:txbxContent>
                    <w:p w:rsidR="00CE7119" w:rsidRDefault="00CE7119" w:rsidP="00CE7119">
                      <w:pPr>
                        <w:spacing w:line="240" w:lineRule="auto"/>
                        <w:ind w:left="348"/>
                        <w:jc w:val="both"/>
                      </w:pPr>
                      <w:r w:rsidRPr="00CE711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Indiquer par une flèche rouge le sens conventionnel du courant s’il existe.</w:t>
                      </w:r>
                    </w:p>
                  </w:txbxContent>
                </v:textbox>
              </v:shape>
            </w:pict>
          </mc:Fallback>
        </mc:AlternateContent>
      </w:r>
    </w:p>
    <w:p w:rsidR="00567F66" w:rsidRDefault="00567F66">
      <w:pPr>
        <w:rPr>
          <w:rFonts w:ascii="Times New Roman" w:hAnsi="Times New Roman" w:cs="Times New Roman"/>
          <w:sz w:val="24"/>
          <w:szCs w:val="24"/>
        </w:rPr>
      </w:pPr>
    </w:p>
    <w:p w:rsidR="002E7027" w:rsidRDefault="00EF3480">
      <w:pPr>
        <w:rPr>
          <w:rFonts w:ascii="Times New Roman" w:hAnsi="Times New Roman" w:cs="Times New Roman"/>
          <w:sz w:val="24"/>
          <w:szCs w:val="24"/>
        </w:rPr>
      </w:pPr>
      <w:r w:rsidRPr="0085237C">
        <w:rPr>
          <w:rFonts w:ascii="Times New Roman" w:hAnsi="Times New Roman" w:cs="Times New Roman"/>
          <w:noProof/>
          <w:sz w:val="24"/>
          <w:szCs w:val="24"/>
          <w:u w:val="single"/>
          <w:lang w:eastAsia="fr-FR"/>
        </w:rPr>
        <w:drawing>
          <wp:anchor distT="0" distB="0" distL="114300" distR="114300" simplePos="0" relativeHeight="251673600" behindDoc="1" locked="0" layoutInCell="1" allowOverlap="1" wp14:anchorId="72A35FA3" wp14:editId="0098EF13">
            <wp:simplePos x="0" y="0"/>
            <wp:positionH relativeFrom="column">
              <wp:posOffset>147320</wp:posOffset>
            </wp:positionH>
            <wp:positionV relativeFrom="paragraph">
              <wp:posOffset>318135</wp:posOffset>
            </wp:positionV>
            <wp:extent cx="913765" cy="3076575"/>
            <wp:effectExtent l="0" t="0" r="635" b="9525"/>
            <wp:wrapTight wrapText="bothSides">
              <wp:wrapPolygon edited="0">
                <wp:start x="0" y="0"/>
                <wp:lineTo x="0" y="21533"/>
                <wp:lineTo x="21165" y="21533"/>
                <wp:lineTo x="21165" y="0"/>
                <wp:lineTo x="0" y="0"/>
              </wp:wrapPolygon>
            </wp:wrapTight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steur de continuité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376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E7027" w:rsidRPr="00854A93" w:rsidRDefault="00CE7119" w:rsidP="00854A93">
      <w:pPr>
        <w:pStyle w:val="Paragraphedeliste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5237C">
        <w:rPr>
          <w:rFonts w:ascii="Times New Roman" w:hAnsi="Times New Roman" w:cs="Times New Roman"/>
          <w:sz w:val="24"/>
          <w:szCs w:val="24"/>
          <w:u w:val="single"/>
        </w:rPr>
        <w:t>Autre solution</w:t>
      </w:r>
      <w:r>
        <w:rPr>
          <w:rFonts w:ascii="Times New Roman" w:hAnsi="Times New Roman" w:cs="Times New Roman"/>
          <w:sz w:val="24"/>
          <w:szCs w:val="24"/>
        </w:rPr>
        <w:t> : utilisé un testeur de continuité</w:t>
      </w:r>
    </w:p>
    <w:p w:rsidR="002E7027" w:rsidRPr="00CE7119" w:rsidRDefault="00CE7119" w:rsidP="00CE7119">
      <w:pPr>
        <w:pStyle w:val="Paragraphedeliste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CE7119">
        <w:rPr>
          <w:rFonts w:ascii="Times New Roman" w:hAnsi="Times New Roman" w:cs="Times New Roman"/>
          <w:sz w:val="24"/>
          <w:szCs w:val="24"/>
        </w:rPr>
        <w:t>Si le testeur émet un signal sonore, le solide est un :</w:t>
      </w:r>
      <w:r w:rsidRPr="00CE7119">
        <w:rPr>
          <w:rFonts w:ascii="Times New Roman" w:hAnsi="Times New Roman" w:cs="Times New Roman"/>
          <w:color w:val="FF0000"/>
          <w:sz w:val="32"/>
          <w:szCs w:val="32"/>
        </w:rPr>
        <w:t xml:space="preserve"> </w:t>
      </w:r>
    </w:p>
    <w:p w:rsidR="002E7027" w:rsidRPr="00CE7119" w:rsidRDefault="00CE7119" w:rsidP="00CE7119">
      <w:pPr>
        <w:pStyle w:val="Paragraphedeliste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 le testeur n’émet pas de signal sonore, le solide est un : </w:t>
      </w:r>
    </w:p>
    <w:p w:rsidR="002E7027" w:rsidRDefault="00C34508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2785C50" wp14:editId="4E7A4274">
                <wp:simplePos x="0" y="0"/>
                <wp:positionH relativeFrom="column">
                  <wp:posOffset>45720</wp:posOffset>
                </wp:positionH>
                <wp:positionV relativeFrom="paragraph">
                  <wp:posOffset>1233170</wp:posOffset>
                </wp:positionV>
                <wp:extent cx="91440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150" y="20057"/>
                    <wp:lineTo x="21150" y="0"/>
                    <wp:lineTo x="0" y="0"/>
                  </wp:wrapPolygon>
                </wp:wrapTight>
                <wp:docPr id="15" name="Zone de text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34508" w:rsidRPr="00C34508" w:rsidRDefault="00C34508" w:rsidP="00C34508">
                            <w:pPr>
                              <w:pStyle w:val="Lgende"/>
                              <w:rPr>
                                <w:rFonts w:ascii="Times New Roman" w:hAnsi="Times New Roman" w:cs="Times New Roman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t>montage</w:t>
                            </w:r>
                            <w:proofErr w:type="gramEnd"/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montage \* ARABIC </w:instrText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6B085E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5" o:spid="_x0000_s1029" type="#_x0000_t202" style="position:absolute;margin-left:3.6pt;margin-top:97.1pt;width:1in;height:.0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" stroked="f">
                <v:textbox style="mso-fit-shape-to-text:t" inset="0,0,0,0">
                  <w:txbxContent>
                    <w:p w:rsidR="00C34508" w:rsidRPr="00C34508" w:rsidRDefault="00C34508" w:rsidP="00C34508">
                      <w:pPr>
                        <w:pStyle w:val="Lgende"/>
                        <w:rPr>
                          <w:rFonts w:ascii="Times New Roman" w:hAnsi="Times New Roman" w:cs="Times New Roman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gramStart"/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t>montage</w:t>
                      </w:r>
                      <w:proofErr w:type="gramEnd"/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instrText xml:space="preserve"> SEQ montage \* ARABIC </w:instrText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6B085E">
                        <w:rPr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:rsidR="00CE7119" w:rsidRDefault="00CE7119">
      <w:pPr>
        <w:rPr>
          <w:rFonts w:ascii="Times New Roman" w:hAnsi="Times New Roman" w:cs="Times New Roman"/>
          <w:sz w:val="24"/>
          <w:szCs w:val="24"/>
        </w:rPr>
        <w:sectPr w:rsidR="00CE7119" w:rsidSect="00EF3480">
          <w:footerReference w:type="default" r:id="rId14"/>
          <w:pgSz w:w="11906" w:h="16838"/>
          <w:pgMar w:top="567" w:right="566" w:bottom="1417" w:left="709" w:header="142" w:footer="269" w:gutter="0"/>
          <w:cols w:space="708"/>
          <w:docGrid w:linePitch="360"/>
        </w:sectPr>
      </w:pPr>
    </w:p>
    <w:p w:rsidR="002E7027" w:rsidRDefault="00CE7119" w:rsidP="00C34508">
      <w:pPr>
        <w:pStyle w:val="Paragraphedeliste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5237C">
        <w:rPr>
          <w:rFonts w:ascii="Times New Roman" w:hAnsi="Times New Roman" w:cs="Times New Roman"/>
          <w:sz w:val="24"/>
          <w:szCs w:val="24"/>
          <w:u w:val="single"/>
        </w:rPr>
        <w:lastRenderedPageBreak/>
        <w:t>Tester</w:t>
      </w:r>
      <w:r w:rsidRPr="00CE7119">
        <w:rPr>
          <w:rFonts w:ascii="Times New Roman" w:hAnsi="Times New Roman" w:cs="Times New Roman"/>
          <w:sz w:val="24"/>
          <w:szCs w:val="24"/>
        </w:rPr>
        <w:t xml:space="preserve"> les divers solides</w:t>
      </w:r>
      <w:r w:rsidR="00C34508">
        <w:rPr>
          <w:rFonts w:ascii="Times New Roman" w:hAnsi="Times New Roman" w:cs="Times New Roman"/>
          <w:sz w:val="24"/>
          <w:szCs w:val="24"/>
        </w:rPr>
        <w:t xml:space="preserve"> et remplir le tableau suivant</w:t>
      </w:r>
      <w:r w:rsidRPr="00CE7119">
        <w:rPr>
          <w:rFonts w:ascii="Times New Roman" w:hAnsi="Times New Roman" w:cs="Times New Roman"/>
          <w:sz w:val="24"/>
          <w:szCs w:val="24"/>
        </w:rPr>
        <w:t xml:space="preserve">.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154"/>
        <w:gridCol w:w="2154"/>
        <w:gridCol w:w="2154"/>
        <w:gridCol w:w="2154"/>
        <w:gridCol w:w="2155"/>
      </w:tblGrid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tériaux testés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gnal sonore </w:t>
            </w:r>
          </w:p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ntage 2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mpe brille</w:t>
            </w:r>
          </w:p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ntage 1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ducteur électrique</w:t>
            </w: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solant électrique</w:t>
            </w: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er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uivre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apier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uminium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is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re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34508" w:rsidRDefault="00C34508" w:rsidP="00C34508">
      <w:pPr>
        <w:rPr>
          <w:rFonts w:ascii="Times New Roman" w:hAnsi="Times New Roman" w:cs="Times New Roman"/>
          <w:sz w:val="24"/>
          <w:szCs w:val="24"/>
        </w:rPr>
      </w:pPr>
    </w:p>
    <w:p w:rsidR="00C34508" w:rsidRPr="0085237C" w:rsidRDefault="00C34508" w:rsidP="00C34508">
      <w:pPr>
        <w:pStyle w:val="Paragraphedeliste"/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fr-FR"/>
        </w:rPr>
      </w:pPr>
      <w:r w:rsidRPr="0085237C">
        <w:rPr>
          <w:rFonts w:ascii="Times New Roman" w:eastAsia="Times New Roman" w:hAnsi="Times New Roman" w:cs="Times New Roman"/>
          <w:sz w:val="24"/>
          <w:szCs w:val="24"/>
          <w:u w:val="single"/>
          <w:lang w:eastAsia="fr-FR"/>
        </w:rPr>
        <w:t>Exploitation :</w:t>
      </w:r>
    </w:p>
    <w:p w:rsidR="00C34508" w:rsidRPr="0085237C" w:rsidRDefault="00C34508" w:rsidP="0085237C">
      <w:pPr>
        <w:pStyle w:val="Paragraphedeliste"/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85237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Quels sont les solides conducteurs du courant électrique ? </w:t>
      </w:r>
    </w:p>
    <w:p w:rsidR="0085237C" w:rsidRPr="0085237C" w:rsidRDefault="0085237C" w:rsidP="0085237C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34508" w:rsidRPr="0085237C" w:rsidRDefault="00C34508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</w:pPr>
    </w:p>
    <w:p w:rsidR="0085237C" w:rsidRPr="00C34508" w:rsidRDefault="0085237C" w:rsidP="00C3450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34508" w:rsidRPr="0085237C" w:rsidRDefault="00C34508" w:rsidP="0085237C">
      <w:pPr>
        <w:pStyle w:val="Paragraphedeliste"/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85237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Quels sont les solides qui ne conduisent pas le courant électrique ? </w:t>
      </w:r>
    </w:p>
    <w:p w:rsidR="0085237C" w:rsidRPr="0085237C" w:rsidRDefault="0085237C" w:rsidP="0085237C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34508" w:rsidRDefault="00C34508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85237C" w:rsidRPr="00C34508" w:rsidRDefault="0085237C" w:rsidP="00C3450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85237C" w:rsidRDefault="00C34508" w:rsidP="0085237C">
      <w:pPr>
        <w:pStyle w:val="Paragraphedeliste"/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85237C">
        <w:rPr>
          <w:rFonts w:ascii="Times New Roman" w:eastAsia="Times New Roman" w:hAnsi="Times New Roman" w:cs="Times New Roman"/>
          <w:sz w:val="24"/>
          <w:szCs w:val="24"/>
          <w:lang w:eastAsia="fr-FR"/>
        </w:rPr>
        <w:t>Comment les appelle-t-on ?</w:t>
      </w:r>
    </w:p>
    <w:p w:rsidR="0085237C" w:rsidRPr="0085237C" w:rsidRDefault="0085237C" w:rsidP="0085237C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34508" w:rsidRPr="00C34508" w:rsidRDefault="00C34508" w:rsidP="00C3450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85237C" w:rsidRPr="0067318A" w:rsidRDefault="0085237C" w:rsidP="0067318A">
      <w:pPr>
        <w:ind w:left="360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67318A">
        <w:rPr>
          <w:rFonts w:ascii="Times New Roman" w:hAnsi="Times New Roman" w:cs="Times New Roman"/>
          <w:noProof/>
          <w:sz w:val="24"/>
          <w:szCs w:val="24"/>
          <w:highlight w:val="cyan"/>
          <w:lang w:eastAsia="fr-FR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68A60BF" wp14:editId="65AE5E3E">
                <wp:simplePos x="0" y="0"/>
                <wp:positionH relativeFrom="column">
                  <wp:posOffset>420642</wp:posOffset>
                </wp:positionH>
                <wp:positionV relativeFrom="paragraph">
                  <wp:posOffset>257718</wp:posOffset>
                </wp:positionV>
                <wp:extent cx="5856514" cy="968829"/>
                <wp:effectExtent l="19050" t="19050" r="11430" b="22225"/>
                <wp:wrapNone/>
                <wp:docPr id="16" name="Rectangle à coins arrondis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56514" cy="968829"/>
                        </a:xfrm>
                        <a:prstGeom prst="roundRect">
                          <a:avLst/>
                        </a:prstGeom>
                        <a:noFill/>
                        <a:ln w="44450" cmpd="thickThin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ectangle à coins arrondis 16" o:spid="_x0000_s1026" style="position:absolute;margin-left:33.1pt;margin-top:20.3pt;width:461.15pt;height:76.3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" filled="f" strokecolor="red" strokeweight="3.5pt">
                <v:stroke linestyle="thickThin"/>
              </v:roundrect>
            </w:pict>
          </mc:Fallback>
        </mc:AlternateContent>
      </w:r>
      <w:r w:rsidR="0067318A" w:rsidRPr="0067318A">
        <w:rPr>
          <w:rFonts w:ascii="Times New Roman" w:hAnsi="Times New Roman" w:cs="Times New Roman"/>
          <w:sz w:val="24"/>
          <w:szCs w:val="24"/>
          <w:highlight w:val="cyan"/>
        </w:rPr>
        <w:t xml:space="preserve">II] CONCLUSION DE L’ACTIVITÉ: </w:t>
      </w:r>
    </w:p>
    <w:p w:rsidR="0085237C" w:rsidRPr="0085237C" w:rsidRDefault="0085237C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</w:pPr>
      <w:r w:rsidRPr="0085237C"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t xml:space="preserve"> </w:t>
      </w:r>
    </w:p>
    <w:p w:rsidR="0085237C" w:rsidRPr="0085237C" w:rsidRDefault="0085237C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</w:pPr>
    </w:p>
    <w:p w:rsidR="00C34508" w:rsidRDefault="00C34508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</w:pPr>
    </w:p>
    <w:p w:rsidR="0085237C" w:rsidRPr="0085237C" w:rsidRDefault="0085237C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</w:pPr>
    </w:p>
    <w:p w:rsidR="0085237C" w:rsidRPr="00C34508" w:rsidRDefault="0085237C" w:rsidP="00C3450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34508" w:rsidRPr="0085237C" w:rsidRDefault="00C34508" w:rsidP="0085237C">
      <w:pPr>
        <w:pStyle w:val="Paragraphedeliste"/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85237C">
        <w:rPr>
          <w:rFonts w:ascii="Times New Roman" w:eastAsia="Times New Roman" w:hAnsi="Times New Roman" w:cs="Times New Roman"/>
          <w:sz w:val="24"/>
          <w:szCs w:val="24"/>
          <w:lang w:eastAsia="fr-FR"/>
        </w:rPr>
        <w:t>Remarque :</w:t>
      </w:r>
    </w:p>
    <w:p w:rsidR="0085237C" w:rsidRDefault="00C34508" w:rsidP="0085237C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C34508">
        <w:rPr>
          <w:rFonts w:ascii="Times New Roman" w:eastAsia="Times New Roman" w:hAnsi="Times New Roman" w:cs="Times New Roman"/>
          <w:sz w:val="24"/>
          <w:szCs w:val="24"/>
          <w:lang w:eastAsia="fr-FR"/>
        </w:rPr>
        <w:t>Le corps humain est-il conducteur ou isolant ? Justifier votre réponse.</w:t>
      </w:r>
    </w:p>
    <w:p w:rsidR="00C34508" w:rsidRPr="00C34508" w:rsidRDefault="00C34508" w:rsidP="00C3450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EF3480" w:rsidRDefault="00C34508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sectPr w:rsidR="00EF3480" w:rsidSect="00EF3480">
          <w:pgSz w:w="11906" w:h="16838"/>
          <w:pgMar w:top="567" w:right="566" w:bottom="1417" w:left="709" w:header="284" w:footer="405" w:gutter="0"/>
          <w:cols w:space="708"/>
          <w:docGrid w:linePitch="360"/>
        </w:sectPr>
      </w:pPr>
      <w:r w:rsidRPr="00C34508"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t>.</w:t>
      </w:r>
    </w:p>
    <w:p w:rsidR="00C34508" w:rsidRDefault="0067318A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67318A">
        <w:rPr>
          <w:rFonts w:ascii="Times New Roman" w:eastAsia="Times New Roman" w:hAnsi="Times New Roman" w:cs="Times New Roman"/>
          <w:sz w:val="24"/>
          <w:szCs w:val="24"/>
          <w:highlight w:val="cyan"/>
          <w:lang w:eastAsia="fr-FR"/>
        </w:rPr>
        <w:lastRenderedPageBreak/>
        <w:t>III] NATURE</w:t>
      </w:r>
      <w:r w:rsidR="00923474">
        <w:rPr>
          <w:rFonts w:ascii="Times New Roman" w:eastAsia="Times New Roman" w:hAnsi="Times New Roman" w:cs="Times New Roman"/>
          <w:sz w:val="24"/>
          <w:szCs w:val="24"/>
          <w:highlight w:val="cyan"/>
          <w:lang w:eastAsia="fr-FR"/>
        </w:rPr>
        <w:t xml:space="preserve"> ET SENS DU</w:t>
      </w:r>
      <w:r w:rsidRPr="0067318A">
        <w:rPr>
          <w:rFonts w:ascii="Times New Roman" w:eastAsia="Times New Roman" w:hAnsi="Times New Roman" w:cs="Times New Roman"/>
          <w:sz w:val="24"/>
          <w:szCs w:val="24"/>
          <w:highlight w:val="cyan"/>
          <w:lang w:eastAsia="fr-FR"/>
        </w:rPr>
        <w:t xml:space="preserve"> COURANT ÉLECTRIQUE DANS LES MÉTAUX</w:t>
      </w:r>
    </w:p>
    <w:p w:rsidR="0067318A" w:rsidRPr="00941D5D" w:rsidRDefault="00941D5D" w:rsidP="00941D5D">
      <w:pPr>
        <w:pStyle w:val="Paragraphedeliste"/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fr-FR"/>
        </w:rPr>
      </w:pPr>
      <w:r w:rsidRPr="00941D5D">
        <w:rPr>
          <w:rFonts w:ascii="Times New Roman" w:eastAsia="Times New Roman" w:hAnsi="Times New Roman" w:cs="Times New Roman"/>
          <w:sz w:val="24"/>
          <w:szCs w:val="24"/>
          <w:u w:val="single"/>
          <w:lang w:eastAsia="fr-FR"/>
        </w:rPr>
        <w:t>Constitution des métaux</w:t>
      </w:r>
    </w:p>
    <w:p w:rsidR="0067318A" w:rsidRDefault="0067318A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67318A" w:rsidRDefault="00923474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5E2544">
        <w:rPr>
          <w:rFonts w:ascii="Times New Roman" w:eastAsia="Times New Roman" w:hAnsi="Times New Roman" w:cs="Times New Roman"/>
          <w:noProof/>
          <w:sz w:val="24"/>
          <w:szCs w:val="24"/>
          <w:lang w:eastAsia="fr-FR"/>
        </w:rPr>
        <w:drawing>
          <wp:anchor distT="0" distB="0" distL="0" distR="0" simplePos="0" relativeHeight="251685888" behindDoc="0" locked="0" layoutInCell="1" allowOverlap="0" wp14:anchorId="2FBA4A9E" wp14:editId="18CD6BB6">
            <wp:simplePos x="0" y="0"/>
            <wp:positionH relativeFrom="column">
              <wp:posOffset>3108325</wp:posOffset>
            </wp:positionH>
            <wp:positionV relativeFrom="line">
              <wp:posOffset>62865</wp:posOffset>
            </wp:positionV>
            <wp:extent cx="3817620" cy="2193290"/>
            <wp:effectExtent l="0" t="0" r="0" b="0"/>
            <wp:wrapSquare wrapText="bothSides"/>
            <wp:docPr id="18" name="Image 18" descr="ato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atome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7620" cy="2193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7318A" w:rsidRDefault="0067318A" w:rsidP="0067318A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8"/>
          <w:szCs w:val="28"/>
          <w:lang w:eastAsia="fr-FR"/>
        </w:rPr>
      </w:pPr>
    </w:p>
    <w:p w:rsidR="0067318A" w:rsidRDefault="0067318A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67318A" w:rsidRDefault="0067318A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67318A" w:rsidRDefault="0067318A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5E2544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fr-FR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5373642</wp:posOffset>
                </wp:positionH>
                <wp:positionV relativeFrom="paragraph">
                  <wp:posOffset>43089</wp:posOffset>
                </wp:positionV>
                <wp:extent cx="620304" cy="326209"/>
                <wp:effectExtent l="0" t="0" r="8890" b="0"/>
                <wp:wrapNone/>
                <wp:docPr id="19" name="Rectang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0304" cy="32620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9" o:spid="_x0000_s1026" style="position:absolute;margin-left:423.1pt;margin-top:3.4pt;width:48.85pt;height:25.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" fillcolor="white [3212]" stroked="f" strokeweight="2pt"/>
            </w:pict>
          </mc:Fallback>
        </mc:AlternateContent>
      </w: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941D5D" w:rsidRPr="00941D5D" w:rsidRDefault="00941D5D" w:rsidP="00941D5D">
      <w:pPr>
        <w:pStyle w:val="NormalWeb"/>
        <w:numPr>
          <w:ilvl w:val="0"/>
          <w:numId w:val="5"/>
        </w:numPr>
      </w:pPr>
      <w:r w:rsidRPr="00941D5D">
        <w:rPr>
          <w:u w:val="single"/>
        </w:rPr>
        <w:t>Nature du courant électrique dans les métaux</w:t>
      </w:r>
    </w:p>
    <w:p w:rsidR="0007030C" w:rsidRPr="0007030C" w:rsidRDefault="0007030C" w:rsidP="00941D5D">
      <w:pPr>
        <w:pStyle w:val="NormalWeb"/>
        <w:ind w:left="54"/>
      </w:pPr>
      <w:r w:rsidRPr="0007030C">
        <w:t xml:space="preserve">Le microscope à "effet tunnel" montre que les </w:t>
      </w:r>
      <w:r w:rsidRPr="00941D5D">
        <w:rPr>
          <w:b/>
          <w:bCs/>
        </w:rPr>
        <w:t>métaux sont constitués d'atomes rangés de façon régulière</w:t>
      </w:r>
      <w:r w:rsidRPr="0007030C">
        <w:t>.</w:t>
      </w:r>
    </w:p>
    <w:p w:rsidR="0007030C" w:rsidRPr="0007030C" w:rsidRDefault="0007030C" w:rsidP="00941D5D">
      <w:pPr>
        <w:pStyle w:val="NormalWeb"/>
      </w:pPr>
      <w:r w:rsidRPr="0007030C">
        <w:t>Comme nous le savons, ces atomes sont constitués d'un noyau central positif autour duquel se trouvent des électrons négatifs. </w:t>
      </w:r>
    </w:p>
    <w:p w:rsidR="00923474" w:rsidRDefault="00923474" w:rsidP="0007030C">
      <w:pPr>
        <w:pStyle w:val="NormalWeb"/>
      </w:pPr>
    </w:p>
    <w:p w:rsidR="00923474" w:rsidRDefault="00923474" w:rsidP="0007030C">
      <w:pPr>
        <w:pStyle w:val="NormalWeb"/>
      </w:pPr>
    </w:p>
    <w:p w:rsidR="0007030C" w:rsidRDefault="0007030C" w:rsidP="0007030C">
      <w:pPr>
        <w:pStyle w:val="NormalWeb"/>
        <w:sectPr w:rsidR="0007030C" w:rsidSect="00EF3480">
          <w:pgSz w:w="11906" w:h="16838"/>
          <w:pgMar w:top="567" w:right="566" w:bottom="1417" w:left="709" w:header="284" w:footer="405" w:gutter="0"/>
          <w:cols w:space="708"/>
          <w:docGrid w:linePitch="360"/>
        </w:sectPr>
      </w:pPr>
      <w:r w:rsidRPr="0007030C">
        <w:t>.</w:t>
      </w:r>
    </w:p>
    <w:p w:rsidR="0007030C" w:rsidRDefault="00923474" w:rsidP="0007030C">
      <w:pPr>
        <w:pStyle w:val="NormalWeb"/>
      </w:pPr>
      <w:r>
        <w:rPr>
          <w:noProof/>
        </w:rPr>
        <w:lastRenderedPageBreak/>
        <w:drawing>
          <wp:anchor distT="0" distB="0" distL="114300" distR="114300" simplePos="0" relativeHeight="251682816" behindDoc="0" locked="0" layoutInCell="1" allowOverlap="1" wp14:anchorId="441F443E" wp14:editId="7E89D4B0">
            <wp:simplePos x="0" y="0"/>
            <wp:positionH relativeFrom="column">
              <wp:posOffset>311785</wp:posOffset>
            </wp:positionH>
            <wp:positionV relativeFrom="paragraph">
              <wp:posOffset>600710</wp:posOffset>
            </wp:positionV>
            <wp:extent cx="2082165" cy="2046605"/>
            <wp:effectExtent l="0" t="0" r="0" b="0"/>
            <wp:wrapNone/>
            <wp:docPr id="17" name="Image 17" descr="http://ecl.ac-orleans-tours.fr/clg-hubert-fillay-bracieux/physique/3/chimie3/le_cou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ecl.ac-orleans-tours.fr/clg-hubert-fillay-bracieux/physique/3/chimie3/le_cou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2165" cy="2046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7030C" w:rsidRPr="0007030C">
        <w:t xml:space="preserve">En </w:t>
      </w:r>
      <w:r w:rsidR="0007030C" w:rsidRPr="0007030C">
        <w:rPr>
          <w:b/>
          <w:bCs/>
          <w:color w:val="FF0000"/>
        </w:rPr>
        <w:t>l'absence de tension électrique (circuit ouvert)</w:t>
      </w:r>
      <w:r w:rsidR="0007030C" w:rsidRPr="0007030C">
        <w:t>, le mouvement des électrons libres est incessant et désordonné:</w:t>
      </w: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BC7B34" w:rsidP="0007030C">
      <w:pPr>
        <w:pStyle w:val="NormalWeb"/>
      </w:pPr>
      <w:r>
        <w:rPr>
          <w:noProof/>
          <w:u w:val="single"/>
        </w:rPr>
        <w:pict>
          <v:shape id="_x0000_s1031" type="#_x0000_t75" style="position:absolute;margin-left:177.2pt;margin-top:9.1pt;width:188.45pt;height:125.85pt;z-index:251687936;mso-position-horizontal-relative:text;mso-position-vertical-relative:text">
            <v:imagedata r:id="rId9" o:title=""/>
          </v:shape>
          <o:OLEObject Type="Embed" ProgID="Visio.Drawing.11" ShapeID="_x0000_s1031" DrawAspect="Content" ObjectID="_1446207774" r:id="rId17"/>
        </w:pict>
      </w:r>
    </w:p>
    <w:p w:rsidR="0007030C" w:rsidRPr="0007030C" w:rsidRDefault="00923474" w:rsidP="0007030C">
      <w:pPr>
        <w:pStyle w:val="NormalWeb"/>
      </w:pPr>
      <w:r>
        <w:rPr>
          <w:noProof/>
        </w:rPr>
        <w:lastRenderedPageBreak/>
        <w:drawing>
          <wp:anchor distT="0" distB="0" distL="114300" distR="114300" simplePos="0" relativeHeight="251683840" behindDoc="0" locked="0" layoutInCell="1" allowOverlap="1" wp14:anchorId="5F3D5B54" wp14:editId="4FE57D08">
            <wp:simplePos x="0" y="0"/>
            <wp:positionH relativeFrom="column">
              <wp:posOffset>434975</wp:posOffset>
            </wp:positionH>
            <wp:positionV relativeFrom="paragraph">
              <wp:posOffset>675640</wp:posOffset>
            </wp:positionV>
            <wp:extent cx="1958975" cy="1884045"/>
            <wp:effectExtent l="0" t="0" r="3175" b="1905"/>
            <wp:wrapNone/>
            <wp:docPr id="10" name="Image 10" descr="http://ecl.ac-orleans-tours.fr/clg-hubert-fillay-bracieux/physique/3/chimie3/le_cou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ecl.ac-orleans-tours.fr/clg-hubert-fillay-bracieux/physique/3/chimie3/le_cou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8975" cy="1884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7030C" w:rsidRPr="0007030C">
        <w:t xml:space="preserve">Lorsqu'on applique </w:t>
      </w:r>
      <w:r w:rsidR="0007030C" w:rsidRPr="0007030C">
        <w:rPr>
          <w:b/>
          <w:bCs/>
          <w:color w:val="FF0000"/>
        </w:rPr>
        <w:t>une tension électrique (circuit fermé</w:t>
      </w:r>
      <w:r w:rsidR="0007030C" w:rsidRPr="0007030C">
        <w:rPr>
          <w:color w:val="FF0000"/>
        </w:rPr>
        <w:t>),</w:t>
      </w:r>
      <w:r w:rsidR="0007030C" w:rsidRPr="0007030C">
        <w:t xml:space="preserve"> l</w:t>
      </w:r>
      <w:r w:rsidR="0007030C" w:rsidRPr="0007030C">
        <w:rPr>
          <w:b/>
          <w:bCs/>
        </w:rPr>
        <w:t>es électrons qui sont négatifs, se déplacent vers la borne positive du générateur</w:t>
      </w:r>
      <w:r w:rsidR="0007030C" w:rsidRPr="0007030C">
        <w:t>.</w:t>
      </w: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  <w:sectPr w:rsidR="0007030C" w:rsidSect="0007030C">
          <w:type w:val="continuous"/>
          <w:pgSz w:w="11906" w:h="16838"/>
          <w:pgMar w:top="567" w:right="566" w:bottom="1417" w:left="709" w:header="284" w:footer="405" w:gutter="0"/>
          <w:cols w:num="2" w:space="708"/>
          <w:docGrid w:linePitch="360"/>
        </w:sectPr>
      </w:pPr>
    </w:p>
    <w:p w:rsidR="0007030C" w:rsidRPr="00923474" w:rsidRDefault="00941D5D" w:rsidP="00941D5D">
      <w:pPr>
        <w:pStyle w:val="NormalWeb"/>
        <w:numPr>
          <w:ilvl w:val="0"/>
          <w:numId w:val="5"/>
        </w:numPr>
        <w:rPr>
          <w:u w:val="single"/>
        </w:rPr>
      </w:pPr>
      <w:r w:rsidRPr="00923474">
        <w:rPr>
          <w:u w:val="single"/>
        </w:rPr>
        <w:lastRenderedPageBreak/>
        <w:t>Sens du courant électrique</w:t>
      </w:r>
    </w:p>
    <w:p w:rsidR="0007030C" w:rsidRDefault="0007030C" w:rsidP="006B085E">
      <w:pPr>
        <w:pStyle w:val="NormalWeb"/>
        <w:tabs>
          <w:tab w:val="left" w:pos="7088"/>
        </w:tabs>
        <w:ind w:left="142" w:firstLine="6237"/>
      </w:pPr>
    </w:p>
    <w:sectPr w:rsidR="0007030C" w:rsidSect="0007030C">
      <w:type w:val="continuous"/>
      <w:pgSz w:w="11906" w:h="16838"/>
      <w:pgMar w:top="567" w:right="566" w:bottom="1417" w:left="709" w:header="284" w:footer="40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7B34" w:rsidRDefault="00BC7B34" w:rsidP="00EF3480">
      <w:pPr>
        <w:spacing w:after="0" w:line="240" w:lineRule="auto"/>
      </w:pPr>
      <w:r>
        <w:separator/>
      </w:r>
    </w:p>
  </w:endnote>
  <w:endnote w:type="continuationSeparator" w:id="0">
    <w:p w:rsidR="00BC7B34" w:rsidRDefault="00BC7B34" w:rsidP="00EF34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3480" w:rsidRDefault="00EF3480" w:rsidP="00EF3480">
    <w:pPr>
      <w:pStyle w:val="Pieddepage"/>
      <w:jc w:val="center"/>
    </w:pPr>
    <w:r>
      <w:fldChar w:fldCharType="begin"/>
    </w:r>
    <w:r>
      <w:instrText>PAGE   \* MERGEFORMAT</w:instrText>
    </w:r>
    <w:r>
      <w:fldChar w:fldCharType="separate"/>
    </w:r>
    <w:r w:rsidR="00022DA4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7B34" w:rsidRDefault="00BC7B34" w:rsidP="00EF3480">
      <w:pPr>
        <w:spacing w:after="0" w:line="240" w:lineRule="auto"/>
      </w:pPr>
      <w:r>
        <w:separator/>
      </w:r>
    </w:p>
  </w:footnote>
  <w:footnote w:type="continuationSeparator" w:id="0">
    <w:p w:rsidR="00BC7B34" w:rsidRDefault="00BC7B34" w:rsidP="00EF34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54C64"/>
    <w:multiLevelType w:val="hybridMultilevel"/>
    <w:tmpl w:val="A464397C"/>
    <w:lvl w:ilvl="0" w:tplc="040C000F">
      <w:start w:val="1"/>
      <w:numFmt w:val="decimal"/>
      <w:lvlText w:val="%1."/>
      <w:lvlJc w:val="left"/>
      <w:pPr>
        <w:ind w:left="1068" w:hanging="360"/>
      </w:pPr>
    </w:lvl>
    <w:lvl w:ilvl="1" w:tplc="040C0019" w:tentative="1">
      <w:start w:val="1"/>
      <w:numFmt w:val="lowerLetter"/>
      <w:lvlText w:val="%2."/>
      <w:lvlJc w:val="left"/>
      <w:pPr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3973245A"/>
    <w:multiLevelType w:val="hybridMultilevel"/>
    <w:tmpl w:val="0FF45276"/>
    <w:lvl w:ilvl="0" w:tplc="D1183C0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0"/>
        <w:szCs w:val="2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E5E0C9A"/>
    <w:multiLevelType w:val="hybridMultilevel"/>
    <w:tmpl w:val="72EE9D0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FDB2140"/>
    <w:multiLevelType w:val="hybridMultilevel"/>
    <w:tmpl w:val="65560B88"/>
    <w:lvl w:ilvl="0" w:tplc="040C000F">
      <w:start w:val="1"/>
      <w:numFmt w:val="decimal"/>
      <w:lvlText w:val="%1."/>
      <w:lvlJc w:val="left"/>
      <w:pPr>
        <w:ind w:left="774" w:hanging="360"/>
      </w:pPr>
    </w:lvl>
    <w:lvl w:ilvl="1" w:tplc="040C0019" w:tentative="1">
      <w:start w:val="1"/>
      <w:numFmt w:val="lowerLetter"/>
      <w:lvlText w:val="%2."/>
      <w:lvlJc w:val="left"/>
      <w:pPr>
        <w:ind w:left="1494" w:hanging="360"/>
      </w:pPr>
    </w:lvl>
    <w:lvl w:ilvl="2" w:tplc="040C001B" w:tentative="1">
      <w:start w:val="1"/>
      <w:numFmt w:val="lowerRoman"/>
      <w:lvlText w:val="%3."/>
      <w:lvlJc w:val="right"/>
      <w:pPr>
        <w:ind w:left="2214" w:hanging="180"/>
      </w:pPr>
    </w:lvl>
    <w:lvl w:ilvl="3" w:tplc="040C000F" w:tentative="1">
      <w:start w:val="1"/>
      <w:numFmt w:val="decimal"/>
      <w:lvlText w:val="%4."/>
      <w:lvlJc w:val="left"/>
      <w:pPr>
        <w:ind w:left="2934" w:hanging="360"/>
      </w:pPr>
    </w:lvl>
    <w:lvl w:ilvl="4" w:tplc="040C0019" w:tentative="1">
      <w:start w:val="1"/>
      <w:numFmt w:val="lowerLetter"/>
      <w:lvlText w:val="%5."/>
      <w:lvlJc w:val="left"/>
      <w:pPr>
        <w:ind w:left="3654" w:hanging="360"/>
      </w:pPr>
    </w:lvl>
    <w:lvl w:ilvl="5" w:tplc="040C001B" w:tentative="1">
      <w:start w:val="1"/>
      <w:numFmt w:val="lowerRoman"/>
      <w:lvlText w:val="%6."/>
      <w:lvlJc w:val="right"/>
      <w:pPr>
        <w:ind w:left="4374" w:hanging="180"/>
      </w:pPr>
    </w:lvl>
    <w:lvl w:ilvl="6" w:tplc="040C000F" w:tentative="1">
      <w:start w:val="1"/>
      <w:numFmt w:val="decimal"/>
      <w:lvlText w:val="%7."/>
      <w:lvlJc w:val="left"/>
      <w:pPr>
        <w:ind w:left="5094" w:hanging="360"/>
      </w:pPr>
    </w:lvl>
    <w:lvl w:ilvl="7" w:tplc="040C0019" w:tentative="1">
      <w:start w:val="1"/>
      <w:numFmt w:val="lowerLetter"/>
      <w:lvlText w:val="%8."/>
      <w:lvlJc w:val="left"/>
      <w:pPr>
        <w:ind w:left="5814" w:hanging="360"/>
      </w:pPr>
    </w:lvl>
    <w:lvl w:ilvl="8" w:tplc="040C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4">
    <w:nsid w:val="6CA25ACF"/>
    <w:multiLevelType w:val="hybridMultilevel"/>
    <w:tmpl w:val="5178BB24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6D5D"/>
    <w:rsid w:val="00022DA4"/>
    <w:rsid w:val="0007030C"/>
    <w:rsid w:val="001212CE"/>
    <w:rsid w:val="00195188"/>
    <w:rsid w:val="001C2941"/>
    <w:rsid w:val="00232F15"/>
    <w:rsid w:val="002804D8"/>
    <w:rsid w:val="002E7027"/>
    <w:rsid w:val="002F2C56"/>
    <w:rsid w:val="00305688"/>
    <w:rsid w:val="003748D0"/>
    <w:rsid w:val="00472E6C"/>
    <w:rsid w:val="00567F66"/>
    <w:rsid w:val="005E2544"/>
    <w:rsid w:val="0067318A"/>
    <w:rsid w:val="006B085E"/>
    <w:rsid w:val="006C47A2"/>
    <w:rsid w:val="006D23B7"/>
    <w:rsid w:val="0085237C"/>
    <w:rsid w:val="00854A93"/>
    <w:rsid w:val="00893C92"/>
    <w:rsid w:val="00923474"/>
    <w:rsid w:val="00941D5D"/>
    <w:rsid w:val="00A06D5D"/>
    <w:rsid w:val="00A56C38"/>
    <w:rsid w:val="00BC5805"/>
    <w:rsid w:val="00BC7B34"/>
    <w:rsid w:val="00C34508"/>
    <w:rsid w:val="00CD384E"/>
    <w:rsid w:val="00CE7119"/>
    <w:rsid w:val="00E10E68"/>
    <w:rsid w:val="00E15DF5"/>
    <w:rsid w:val="00EF3480"/>
    <w:rsid w:val="00FC09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6D5D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A06D5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uiPriority w:val="34"/>
    <w:qFormat/>
    <w:rsid w:val="00A06D5D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A56C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56C38"/>
    <w:rPr>
      <w:rFonts w:ascii="Tahoma" w:hAnsi="Tahoma" w:cs="Tahoma"/>
      <w:sz w:val="16"/>
      <w:szCs w:val="16"/>
    </w:rPr>
  </w:style>
  <w:style w:type="paragraph" w:styleId="Lgende">
    <w:name w:val="caption"/>
    <w:basedOn w:val="Normal"/>
    <w:next w:val="Normal"/>
    <w:uiPriority w:val="35"/>
    <w:unhideWhenUsed/>
    <w:qFormat/>
    <w:rsid w:val="00C3450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EF34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F3480"/>
  </w:style>
  <w:style w:type="paragraph" w:styleId="Pieddepage">
    <w:name w:val="footer"/>
    <w:basedOn w:val="Normal"/>
    <w:link w:val="PieddepageCar"/>
    <w:uiPriority w:val="99"/>
    <w:unhideWhenUsed/>
    <w:rsid w:val="00EF34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F3480"/>
  </w:style>
  <w:style w:type="character" w:styleId="Lienhypertexte">
    <w:name w:val="Hyperlink"/>
    <w:basedOn w:val="Policepardfaut"/>
    <w:uiPriority w:val="99"/>
    <w:unhideWhenUsed/>
    <w:rsid w:val="001C2941"/>
    <w:rPr>
      <w:color w:val="0000FF" w:themeColor="hyperlink"/>
      <w:u w:val="single"/>
    </w:rPr>
  </w:style>
  <w:style w:type="character" w:styleId="Lienhypertextesuivivisit">
    <w:name w:val="FollowedHyperlink"/>
    <w:basedOn w:val="Policepardfaut"/>
    <w:uiPriority w:val="99"/>
    <w:semiHidden/>
    <w:unhideWhenUsed/>
    <w:rsid w:val="0067318A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0703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6D5D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A06D5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uiPriority w:val="34"/>
    <w:qFormat/>
    <w:rsid w:val="00A06D5D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A56C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56C38"/>
    <w:rPr>
      <w:rFonts w:ascii="Tahoma" w:hAnsi="Tahoma" w:cs="Tahoma"/>
      <w:sz w:val="16"/>
      <w:szCs w:val="16"/>
    </w:rPr>
  </w:style>
  <w:style w:type="paragraph" w:styleId="Lgende">
    <w:name w:val="caption"/>
    <w:basedOn w:val="Normal"/>
    <w:next w:val="Normal"/>
    <w:uiPriority w:val="35"/>
    <w:unhideWhenUsed/>
    <w:qFormat/>
    <w:rsid w:val="00C3450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EF34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F3480"/>
  </w:style>
  <w:style w:type="paragraph" w:styleId="Pieddepage">
    <w:name w:val="footer"/>
    <w:basedOn w:val="Normal"/>
    <w:link w:val="PieddepageCar"/>
    <w:uiPriority w:val="99"/>
    <w:unhideWhenUsed/>
    <w:rsid w:val="00EF34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F3480"/>
  </w:style>
  <w:style w:type="character" w:styleId="Lienhypertexte">
    <w:name w:val="Hyperlink"/>
    <w:basedOn w:val="Policepardfaut"/>
    <w:uiPriority w:val="99"/>
    <w:unhideWhenUsed/>
    <w:rsid w:val="001C2941"/>
    <w:rPr>
      <w:color w:val="0000FF" w:themeColor="hyperlink"/>
      <w:u w:val="single"/>
    </w:rPr>
  </w:style>
  <w:style w:type="character" w:styleId="Lienhypertextesuivivisit">
    <w:name w:val="FollowedHyperlink"/>
    <w:basedOn w:val="Policepardfaut"/>
    <w:uiPriority w:val="99"/>
    <w:semiHidden/>
    <w:unhideWhenUsed/>
    <w:rsid w:val="0067318A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0703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223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94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06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276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01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491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4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744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31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44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30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18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382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79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040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27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05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86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241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79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5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141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02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19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343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44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444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10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53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51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156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037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31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78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2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776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304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13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504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69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82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05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645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2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20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024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55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74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1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614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52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839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542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887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09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02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69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78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0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580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18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78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26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12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774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11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4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38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94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382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876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0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9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96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55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87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96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F0B1F6-84A1-4358-A382-C89BCEBF5F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403</Words>
  <Characters>2221</Characters>
  <Application>Microsoft Office Word</Application>
  <DocSecurity>0</DocSecurity>
  <Lines>18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fdeb</dc:creator>
  <cp:lastModifiedBy>pifdeb</cp:lastModifiedBy>
  <cp:revision>6</cp:revision>
  <cp:lastPrinted>2013-10-31T16:39:00Z</cp:lastPrinted>
  <dcterms:created xsi:type="dcterms:W3CDTF">2013-10-31T16:37:00Z</dcterms:created>
  <dcterms:modified xsi:type="dcterms:W3CDTF">2013-11-17T14:36:00Z</dcterms:modified>
</cp:coreProperties>
</file>